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在前面一篇文章</w:t>
      </w:r>
      <w:hyperlink r:id="rId8" w:history="1"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浅谈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Service Manag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成为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Android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进程间通信（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IPC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）机制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Bind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守护进程之路</w:t>
        </w:r>
      </w:hyperlink>
      <w:r w:rsidRPr="004015CC">
        <w:rPr>
          <w:rFonts w:ascii="Arial" w:eastAsia="宋体" w:hAnsi="Arial" w:cs="Arial"/>
          <w:color w:val="333333"/>
          <w:kern w:val="0"/>
          <w:szCs w:val="21"/>
        </w:rPr>
        <w:t>中，介绍了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是如何成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机制的守护进程的。既然作为守护进程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职责当然就是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服务了。那么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如何获得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接口，进而享受它提供的服务呢？本文将简要分析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获得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过程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在阅读本文之前，希望读者先阅读</w:t>
      </w:r>
      <w:hyperlink r:id="rId9" w:history="1"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Android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进程间通信（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IPC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）机制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Bind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简要介绍和学习计划</w:t>
        </w:r>
      </w:hyperlink>
      <w:r w:rsidRPr="004015CC">
        <w:rPr>
          <w:rFonts w:ascii="Arial" w:eastAsia="宋体" w:hAnsi="Arial" w:cs="Arial"/>
          <w:color w:val="333333"/>
          <w:kern w:val="0"/>
          <w:szCs w:val="21"/>
        </w:rPr>
        <w:t>一文提到的参考资料</w:t>
      </w:r>
      <w:hyperlink r:id="rId10" w:history="1"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Android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深入浅出之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Bind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机制</w:t>
        </w:r>
      </w:hyperlink>
      <w:r w:rsidRPr="004015CC">
        <w:rPr>
          <w:rFonts w:ascii="Arial" w:eastAsia="宋体" w:hAnsi="Arial" w:cs="Arial"/>
          <w:color w:val="333333"/>
          <w:kern w:val="0"/>
          <w:szCs w:val="21"/>
        </w:rPr>
        <w:t>，这样可以加深对本文的理解。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我们知道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机制中既充当守护进程的角色，同时它也充当着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角色，然而它又与一般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不一样。对于普通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来说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如果想要获得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远程接口，那么必须通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提供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etServi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接口来获得，这本身就是一个使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机制来进行进程间通信的过程。而对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个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来说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如果想要获得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，却不必通过进程间通信机制来获得，因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是一个特殊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引用，它的引用句柄一定是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0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。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获取</w:t>
      </w:r>
      <w:r w:rsidRPr="00C53FA1">
        <w:rPr>
          <w:rFonts w:ascii="Arial" w:eastAsia="宋体" w:hAnsi="Arial" w:cs="Arial"/>
          <w:color w:val="FF0000"/>
          <w:kern w:val="0"/>
          <w:szCs w:val="21"/>
        </w:rPr>
        <w:t>Service Manager</w:t>
      </w:r>
      <w:r w:rsidRPr="00C53FA1">
        <w:rPr>
          <w:rFonts w:ascii="Arial" w:eastAsia="宋体" w:hAnsi="Arial" w:cs="Arial"/>
          <w:color w:val="FF0000"/>
          <w:kern w:val="0"/>
          <w:szCs w:val="21"/>
        </w:rPr>
        <w:t>远程接口的函数是</w:t>
      </w:r>
      <w:r w:rsidRPr="00C53FA1">
        <w:rPr>
          <w:rFonts w:ascii="Arial" w:eastAsia="宋体" w:hAnsi="Arial" w:cs="Arial"/>
          <w:color w:val="FF0000"/>
          <w:kern w:val="0"/>
          <w:szCs w:val="21"/>
        </w:rPr>
        <w:t>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这个函数声明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s/base/include/binder/IServiceManager.h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11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12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13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14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sp&lt;IServiceManager&gt; defaultServiceManager(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sp&lt;IServiceManager&gt; defaultServiceManager();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实现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s/base/libs/binder/IServiceManager.cpp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15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16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17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18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sp&lt;IServiceManager&gt; defaultServiceManager()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{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f (gDefaultServiceManager != NULL) return gDefaultServiceManager;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{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AutoMutex _l(gDefaultServiceManagerLock);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if (gDefaultServiceManager == NULL) {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    gDefaultServiceManager = interface_cast&lt;IServiceManager&gt;(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        ProcessState::self()-&gt;getContextObject(</w:t>
      </w:r>
      <w:r w:rsidRPr="00C53FA1">
        <w:rPr>
          <w:rFonts w:ascii="Consolas" w:eastAsia="宋体" w:hAnsi="Consolas" w:cs="Consolas"/>
          <w:color w:val="FF0000"/>
          <w:kern w:val="0"/>
          <w:sz w:val="18"/>
          <w:szCs w:val="18"/>
        </w:rPr>
        <w:t>NULL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));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}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}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lastRenderedPageBreak/>
        <w:t>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gDefaultServiceManager;  </w:t>
      </w:r>
    </w:p>
    <w:p w:rsidR="004015CC" w:rsidRPr="004015CC" w:rsidRDefault="004015CC" w:rsidP="004015CC">
      <w:pPr>
        <w:widowControl/>
        <w:numPr>
          <w:ilvl w:val="0"/>
          <w:numId w:val="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}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sp&lt;IServiceManager&gt; defaultServiceManager()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if (gDefaultServiceManager != NULL) return gDefaultServiceManager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AutoMutex _l(gDefaultServiceManagerLock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if (gDefaultServiceManager == NULL) 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gDefaultServiceManager = interface_cast&lt;IServiceManager&gt;(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    ProcessState::self()-&gt;getContextObject(NULL)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}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}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return gDefaultServiceManager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}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gDefaultServiceManagerLock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是全局变量，定义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s/base/libs/binder/Static.cpp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19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20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21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22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Mutex gDefaultServiceManagerLock;  </w:t>
      </w:r>
    </w:p>
    <w:p w:rsidR="004015CC" w:rsidRPr="004015CC" w:rsidRDefault="004015CC" w:rsidP="004015CC">
      <w:pPr>
        <w:widowControl/>
        <w:numPr>
          <w:ilvl w:val="0"/>
          <w:numId w:val="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sp&lt;IServiceManager&gt; gDefaultServiceManager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Mutex gDefaultServiceManagerLock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sp&lt;IServiceManager&gt; gDefaultServiceManager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从这个函数可以看出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DefaultServiceManager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是单例模式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，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时，如果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已经创建，则直接返回，否则通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nterface_cast&lt;IServiceManager&gt;(ProcessState::self()-&gt;getContextObject(NULL))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来创建一个，并保存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全局变量中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在继续介绍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nterface_cast&lt;IServiceManager&gt;(ProcessState::self()-&gt;getContextObject(NULL))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实现之前，先来看一个类图，这能够帮助我们了解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的创建过程。</w:t>
      </w:r>
      <w:bookmarkStart w:id="0" w:name="_GoBack"/>
      <w:bookmarkEnd w:id="0"/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28F6BDB7" wp14:editId="1CD8CB95">
            <wp:extent cx="6687047" cy="3600013"/>
            <wp:effectExtent l="0" t="0" r="0" b="635"/>
            <wp:docPr id="1" name="图片 1" descr="http://hi.csdn.net/attachment/201107/22/0_1311363642X5C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hi.csdn.net/attachment/201107/22/0_1311363642X5Cd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0713" cy="3601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015CC">
        <w:rPr>
          <w:rFonts w:ascii="Arial" w:eastAsia="宋体" w:hAnsi="Arial" w:cs="Arial"/>
          <w:color w:val="333333"/>
          <w:kern w:val="0"/>
          <w:szCs w:val="21"/>
        </w:rPr>
        <w:br/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参考资料</w:t>
      </w:r>
      <w:hyperlink r:id="rId24" w:history="1"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Android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深入浅出之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Bind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机制</w:t>
        </w:r>
      </w:hyperlink>
      <w:r w:rsidRPr="004015CC">
        <w:rPr>
          <w:rFonts w:ascii="Arial" w:eastAsia="宋体" w:hAnsi="Arial" w:cs="Arial"/>
          <w:color w:val="333333"/>
          <w:kern w:val="0"/>
          <w:szCs w:val="21"/>
        </w:rPr>
        <w:t>一文的读者，应该会比较容易理解这个图。这个图表明了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lastRenderedPageBreak/>
        <w:t>Bp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继承了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Interface&lt;IServiceManager&gt;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是一个模板类，它定义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s/base/include/binder/IInterface.h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25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26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27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28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template&lt;typename INTERFACE&gt;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class BpInterface : public INTERFACE, public BpRefBase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{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public: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BpInterface(const sp&lt;IBinder&gt;&amp; remote);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protected: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virtual IBinder* onAsBinder();  </w:t>
      </w:r>
    </w:p>
    <w:p w:rsidR="004015CC" w:rsidRPr="004015CC" w:rsidRDefault="004015CC" w:rsidP="004015CC">
      <w:pPr>
        <w:widowControl/>
        <w:numPr>
          <w:ilvl w:val="0"/>
          <w:numId w:val="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}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template&lt;typename INTERFACE&gt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class BpInterface : public INTERFACE, public BpRefBase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public: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BpInterface(const sp&lt;IBinder&gt;&amp; remote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protected: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virtual IBinder* onAsBinder(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}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I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继承了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，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RefBase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类又分别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继承了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RefBas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。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在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BpRefBase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类中，有一个成员变量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mRemote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，它的类型是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IBinder*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，实现类为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BpBinder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，它表示一个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Binder</w:t>
      </w:r>
      <w:r w:rsidRPr="004909D5">
        <w:rPr>
          <w:rFonts w:ascii="Arial" w:eastAsia="宋体" w:hAnsi="Arial" w:cs="Arial"/>
          <w:color w:val="FF0000"/>
          <w:kern w:val="0"/>
          <w:szCs w:val="21"/>
        </w:rPr>
        <w:t>引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引用句柄值保存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Handl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成员变量中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类通过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IPCThread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来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驱动程序并互，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PCThread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又通过它的成员变量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来打开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/dev/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设备文件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成员变量的类型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类打开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设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/dev/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之后，将打开文件描述符保存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DriverFD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成员变量中，以供后续使用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理解了这些概念之后，就可以继续分析创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的过程了，</w:t>
      </w:r>
      <w:r w:rsidRPr="00C42743">
        <w:rPr>
          <w:rFonts w:ascii="Arial" w:eastAsia="宋体" w:hAnsi="Arial" w:cs="Arial"/>
          <w:color w:val="FF0000"/>
          <w:kern w:val="0"/>
          <w:szCs w:val="21"/>
        </w:rPr>
        <w:t>最终目的是要创建一个</w:t>
      </w:r>
      <w:r w:rsidRPr="00C42743">
        <w:rPr>
          <w:rFonts w:ascii="Arial" w:eastAsia="宋体" w:hAnsi="Arial" w:cs="Arial"/>
          <w:color w:val="FF0000"/>
          <w:kern w:val="0"/>
          <w:szCs w:val="21"/>
        </w:rPr>
        <w:t>BpServiceManager</w:t>
      </w:r>
      <w:r w:rsidRPr="00C42743">
        <w:rPr>
          <w:rFonts w:ascii="Arial" w:eastAsia="宋体" w:hAnsi="Arial" w:cs="Arial"/>
          <w:color w:val="FF0000"/>
          <w:kern w:val="0"/>
          <w:szCs w:val="21"/>
        </w:rPr>
        <w:t>实例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并且返回它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接口。创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主要是下面语句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29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30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31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32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5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gDefaultServiceManager = interface_cast&lt;IServiceManager&gt;(  </w:t>
      </w:r>
    </w:p>
    <w:p w:rsidR="004015CC" w:rsidRPr="004015CC" w:rsidRDefault="004015CC" w:rsidP="004015CC">
      <w:pPr>
        <w:widowControl/>
        <w:numPr>
          <w:ilvl w:val="0"/>
          <w:numId w:val="5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ProcessState::self()-&gt;getContextObject(NULL)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gDefaultServiceManager = interface_cast&lt;IServiceManager&gt;(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    ProcessState::self()-&gt;getContextObject(NULL))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看起来简短，却暗藏玄机，具体可阅读</w:t>
      </w:r>
      <w:hyperlink r:id="rId33" w:history="1"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Android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深入浅出之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Binder</w:t>
        </w:r>
        <w:r w:rsidRPr="004015CC">
          <w:rPr>
            <w:rFonts w:ascii="Arial" w:eastAsia="宋体" w:hAnsi="Arial" w:cs="Arial"/>
            <w:color w:val="336699"/>
            <w:kern w:val="0"/>
            <w:szCs w:val="21"/>
          </w:rPr>
          <w:t>机制</w:t>
        </w:r>
      </w:hyperlink>
      <w:r w:rsidRPr="004015CC">
        <w:rPr>
          <w:rFonts w:ascii="Arial" w:eastAsia="宋体" w:hAnsi="Arial" w:cs="Arial"/>
          <w:color w:val="333333"/>
          <w:kern w:val="0"/>
          <w:szCs w:val="21"/>
        </w:rPr>
        <w:t>这篇参考资料，这里作简要描述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首先是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::self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lf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是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静态成员函数，它的作用是返回一个全局唯一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实例变量，就是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单例模式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了，这个变量名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。如果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尚未创建，就会执行创建操作，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rocess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构造函数中，会通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open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操作函数打开设备文件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/dev/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并且返回来的设备文件描述符保存在成员变量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DriverFD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中。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lastRenderedPageBreak/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接着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Process-&gt;getContextObjec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来获得一个句柄值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0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引用，即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了，于是创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的语句可以简化为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34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35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36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37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6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gDefaultServiceManager = interface_cast&lt;IServiceManager&gt;(new BpBinder(0)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gDefaultServiceManager = interface_cast&lt;IServiceManager&gt;(new BpBinder(0))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再来看函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nterface_cast&lt;IServiceManager&gt;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实现，它是一个模板函数，定义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/base/include/binder/IInterface.h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38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39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40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41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7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template&lt;typename INTERFACE&gt;  </w:t>
      </w:r>
    </w:p>
    <w:p w:rsidR="004015CC" w:rsidRPr="004015CC" w:rsidRDefault="004015CC" w:rsidP="004015CC">
      <w:pPr>
        <w:widowControl/>
        <w:numPr>
          <w:ilvl w:val="0"/>
          <w:numId w:val="7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inline sp&lt;INTERFACE&gt; interface_cast(const sp&lt;IBinder&gt;&amp; obj)  </w:t>
      </w:r>
    </w:p>
    <w:p w:rsidR="004015CC" w:rsidRPr="004015CC" w:rsidRDefault="004015CC" w:rsidP="004015CC">
      <w:pPr>
        <w:widowControl/>
        <w:numPr>
          <w:ilvl w:val="0"/>
          <w:numId w:val="7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{  </w:t>
      </w:r>
    </w:p>
    <w:p w:rsidR="004015CC" w:rsidRPr="004015CC" w:rsidRDefault="004015CC" w:rsidP="004015CC">
      <w:pPr>
        <w:widowControl/>
        <w:numPr>
          <w:ilvl w:val="0"/>
          <w:numId w:val="7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INTERFACE::asInterface(obj);  </w:t>
      </w:r>
    </w:p>
    <w:p w:rsidR="004015CC" w:rsidRPr="004015CC" w:rsidRDefault="004015CC" w:rsidP="004015CC">
      <w:pPr>
        <w:widowControl/>
        <w:numPr>
          <w:ilvl w:val="0"/>
          <w:numId w:val="7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}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template&lt;typename INTERFACE&gt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inline sp&lt;INTERFACE&gt; interface_cast(const sp&lt;IBinder&gt;&amp; obj)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return INTERFACE::asInterface(obj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}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里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是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于是调用了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as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as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是通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DECLARE_META_INTERFACE(ServiceManager)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宏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中声明的，它位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/base/include/binder/IServiceManager.h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42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43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44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45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8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DECLARE_META_INTERFACE(ServiceManager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DECLARE_META_INTERFACE(ServiceManager);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展开即为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46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47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48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49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#define DECLARE_META_INTERFACE(ServiceManager)                              \ 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static const android::String16 descriptor;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static android::sp&lt;IServiceManager&gt; asInterface(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const android::sp&lt;android::IBinder&gt;&amp; obj);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virtual const android::String16&amp; getInterfaceDescriptor() const;    \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ServiceManager();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9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virtual ~IServiceManager();                                         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lastRenderedPageBreak/>
        <w:t>#define DECLARE_META_INTERFACE(ServiceManager)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static const android::String16 descriptor;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static android::sp&lt;IServiceManager&gt; asInterface(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const android::sp&lt;android::IBinder&gt;&amp; obj);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virtual const android::String16&amp; getInterfaceDescriptor() const;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ServiceManager();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virtual ~IServiceManager();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IServiceManager::as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实现是通过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MPLEMENT_META_INTERFACE(ServiceManager, "android.os.IServiceManager")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宏定义的，它位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/base/libs/binder/IServiceManager.cpp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50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51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52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53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0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IMPLEMENT_META_INTERFACE(ServiceManager, "android.os.IServiceManager"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IMPLEMENT_META_INTERFACE(ServiceManager, "android.os.IServiceManager")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展开即为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54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55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56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57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#define IMPLEMENT_META_INTERFACE(ServiceManager, "android.os.IServiceManager")                 \ 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const android::String16 IServiceManager::descriptor("android.os.IServiceManager");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const android::String16&amp;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ServiceManager::getInterfaceDescriptor() const {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IServiceManager::descriptor;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}           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android::sp&lt;IServiceManager&gt; IServiceManager::asInterface(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const android::sp&lt;android::IBinder&gt;&amp; obj)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{           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android::sp&lt;IServiceManager&gt; intr;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f (obj != NULL) {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ntr = static_cast&lt;IServiceManager*&gt;(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obj-&gt;queryLocalInterface(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lastRenderedPageBreak/>
        <w:t>    IServiceManager::descriptor).get());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f (intr == NULL) {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ntr = new BpServiceManager(obj);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}           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}           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intr;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}                                     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ServiceManager::IServiceManager() { }                                                 \  </w:t>
      </w:r>
    </w:p>
    <w:p w:rsidR="004015CC" w:rsidRPr="004015CC" w:rsidRDefault="004015CC" w:rsidP="004015CC">
      <w:pPr>
        <w:widowControl/>
        <w:numPr>
          <w:ilvl w:val="0"/>
          <w:numId w:val="11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IServiceManager::~IServiceManager() { }      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#define IMPLEMENT_META_INTERFACE(ServiceManager, "android.os.IServiceManager")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const android::String16 IServiceManager::descriptor("android.os.IServiceManager");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const android::String16&amp;</w:t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ServiceManager::getInterfaceDescriptor() const {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return IServiceManager::descriptor;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}           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android::sp&lt;IServiceManager&gt; IServiceManager::asInterface(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const android::sp&lt;android::IBinder&gt;&amp; obj)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{           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android::sp&lt;IServiceManager&gt; intr;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f (obj != NULL) {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ntr = static_cast&lt;IServiceManager*&gt;(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obj-&gt;queryLocalInterface(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ServiceManager::descriptor).get());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f (intr == NULL) {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ntr = new BpServiceManager(obj);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}           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}           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return intr;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}                                     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IServiceManager::IServiceManager() { }                                                 \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IServiceManager::~IServiceManager() { }      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估计写这段代码的员工是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icrosof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跳槽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Googl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。这里我们关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as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实现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58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59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60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61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android::sp&lt;IServiceManager&gt; IServiceManager::asInterface(const android::sp&lt;android::IBinder&gt;&amp; obj)                                                </w:t>
      </w:r>
    </w:p>
    <w:p w:rsidR="004015CC" w:rsidRPr="004015CC" w:rsidRDefault="00750CED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>
        <w:rPr>
          <w:rFonts w:ascii="Consolas" w:eastAsia="宋体" w:hAnsi="Consolas" w:cs="Consolas"/>
          <w:color w:val="333333"/>
          <w:kern w:val="0"/>
          <w:sz w:val="18"/>
          <w:szCs w:val="18"/>
        </w:rPr>
        <w:t>{ </w:t>
      </w:r>
    </w:p>
    <w:p w:rsidR="004015CC" w:rsidRPr="00750CED" w:rsidRDefault="004015CC" w:rsidP="00750CED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android::sp&lt;IServiceMana</w:t>
      </w:r>
      <w:r w:rsidR="00750CED">
        <w:rPr>
          <w:rFonts w:ascii="Consolas" w:eastAsia="宋体" w:hAnsi="Consolas" w:cs="Consolas"/>
          <w:color w:val="333333"/>
          <w:kern w:val="0"/>
          <w:sz w:val="18"/>
          <w:szCs w:val="18"/>
        </w:rPr>
        <w:t>ger&gt; intr;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</w:t>
      </w:r>
      <w:r w:rsidR="00750CED">
        <w:rPr>
          <w:rFonts w:ascii="Consolas" w:eastAsia="宋体" w:hAnsi="Consolas" w:cs="Consolas"/>
          <w:color w:val="333333"/>
          <w:kern w:val="0"/>
          <w:sz w:val="18"/>
          <w:szCs w:val="18"/>
        </w:rPr>
        <w:t>if (obj != NULL) {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intr =</w:t>
      </w:r>
      <w:r w:rsidR="00750CED">
        <w:rPr>
          <w:rFonts w:ascii="Consolas" w:eastAsia="宋体" w:hAnsi="Consolas" w:cs="Consolas"/>
          <w:color w:val="333333"/>
          <w:kern w:val="0"/>
          <w:sz w:val="18"/>
          <w:szCs w:val="18"/>
        </w:rPr>
        <w:t> static_cast&lt;IServiceManager*&gt;(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            obj-&gt;queryLocalInterface(IServiceManager::descriptor).get());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if (intr == NULL) {                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    intr = new BpServiceManager(obj);                                        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    }                                          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｝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intr;                                    </w:t>
      </w:r>
    </w:p>
    <w:p w:rsidR="004015CC" w:rsidRPr="004015CC" w:rsidRDefault="004015CC" w:rsidP="004015CC">
      <w:pPr>
        <w:widowControl/>
        <w:numPr>
          <w:ilvl w:val="0"/>
          <w:numId w:val="12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}   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lastRenderedPageBreak/>
        <w:t xml:space="preserve">android::sp&lt;IServiceManager&gt; IServiceManager::asInterface(const android::sp&lt;android::IBinder&gt;&amp; obj)    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{                                           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android::sp&lt;IServiceManager&gt; intr;          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if (obj != NULL) {                           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intr = static_cast&lt;IServiceManager*&gt;(        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                obj-&gt;queryLocalInterface(IServiceManager::descriptor).get())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if (intr == NULL) {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intr = new BpServiceManager(obj);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</w: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}        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>｝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ab/>
        <w:t xml:space="preserve">return intr;                                  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}   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里传进来的参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obj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就则刚才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创建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new BpBinder(0)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了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中的成员函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queryLocal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继承</w:t>
      </w:r>
      <w:proofErr w:type="gramStart"/>
      <w:r w:rsidRPr="004015CC">
        <w:rPr>
          <w:rFonts w:ascii="Arial" w:eastAsia="宋体" w:hAnsi="Arial" w:cs="Arial"/>
          <w:color w:val="333333"/>
          <w:kern w:val="0"/>
          <w:szCs w:val="21"/>
        </w:rPr>
        <w:t>自基类</w:t>
      </w:r>
      <w:proofErr w:type="gramEnd"/>
      <w:r w:rsidRPr="004015CC">
        <w:rPr>
          <w:rFonts w:ascii="Arial" w:eastAsia="宋体" w:hAnsi="Arial" w:cs="Arial"/>
          <w:color w:val="333333"/>
          <w:kern w:val="0"/>
          <w:szCs w:val="21"/>
        </w:rPr>
        <w:t>I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Binder::queryLocal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位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framework/base/libs/binder/Binder.cpp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文件中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62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63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64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65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sp&lt;IInterface&gt;  IBinder::queryLocalInterface(const String16&amp; descriptor)  </w:t>
      </w:r>
    </w:p>
    <w:p w:rsidR="004015CC" w:rsidRPr="004015CC" w:rsidRDefault="004015CC" w:rsidP="004015CC">
      <w:pPr>
        <w:widowControl/>
        <w:numPr>
          <w:ilvl w:val="0"/>
          <w:numId w:val="1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{  </w:t>
      </w:r>
    </w:p>
    <w:p w:rsidR="004015CC" w:rsidRPr="004015CC" w:rsidRDefault="004015CC" w:rsidP="004015CC">
      <w:pPr>
        <w:widowControl/>
        <w:numPr>
          <w:ilvl w:val="0"/>
          <w:numId w:val="1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    return NULL;  </w:t>
      </w:r>
    </w:p>
    <w:p w:rsidR="004015CC" w:rsidRPr="004015CC" w:rsidRDefault="004015CC" w:rsidP="004015CC">
      <w:pPr>
        <w:widowControl/>
        <w:numPr>
          <w:ilvl w:val="0"/>
          <w:numId w:val="13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}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sp&lt;IInterface&gt;  IBinder::queryLocalInterface(const String16&amp; descriptor)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{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    return NULL;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}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由此可见，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asInterfa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中，最终会调用下面语句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66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67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68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69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4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intr = new BpServiceManager(obj); 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intr = new BpServiceManager(obj); 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即为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70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71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72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73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5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intr = new BpServiceManager(new BpBinder(0)); 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 xml:space="preserve">intr = new BpServiceManager(new BpBinder(0)); 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回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default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中，最终结果为：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E7E5DC"/>
        <w:spacing w:line="390" w:lineRule="atLeast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[</w:t>
      </w:r>
      <w:proofErr w:type="gramStart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cpp</w:t>
      </w:r>
      <w:proofErr w:type="gramEnd"/>
      <w:r w:rsidRPr="004015CC">
        <w:rPr>
          <w:rFonts w:ascii="Consolas" w:eastAsia="宋体" w:hAnsi="Consolas" w:cs="Consolas"/>
          <w:b/>
          <w:bCs/>
          <w:color w:val="333333"/>
          <w:kern w:val="0"/>
          <w:sz w:val="18"/>
          <w:szCs w:val="18"/>
        </w:rPr>
        <w:t>]</w:t>
      </w: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 xml:space="preserve"> </w:t>
      </w:r>
      <w:hyperlink r:id="rId74" w:tooltip="view plain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view plain</w:t>
        </w:r>
      </w:hyperlink>
      <w:hyperlink r:id="rId75" w:tooltip="copy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copy</w:t>
        </w:r>
      </w:hyperlink>
      <w:hyperlink r:id="rId76" w:tooltip="print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print</w:t>
        </w:r>
      </w:hyperlink>
      <w:hyperlink r:id="rId77" w:tooltip="?" w:history="1">
        <w:r w:rsidRPr="004015CC">
          <w:rPr>
            <w:rFonts w:ascii="Consolas" w:eastAsia="宋体" w:hAnsi="Consolas" w:cs="Consolas"/>
            <w:color w:val="336699"/>
            <w:kern w:val="0"/>
            <w:sz w:val="18"/>
            <w:szCs w:val="18"/>
          </w:rPr>
          <w:t>?</w:t>
        </w:r>
      </w:hyperlink>
    </w:p>
    <w:p w:rsidR="004015CC" w:rsidRPr="004015CC" w:rsidRDefault="004015CC" w:rsidP="004015CC">
      <w:pPr>
        <w:widowControl/>
        <w:numPr>
          <w:ilvl w:val="0"/>
          <w:numId w:val="16"/>
        </w:numPr>
        <w:shd w:val="clear" w:color="auto" w:fill="E7E5DC"/>
        <w:spacing w:before="100" w:beforeAutospacing="1" w:after="100" w:afterAutospacing="1" w:line="390" w:lineRule="atLeast"/>
        <w:ind w:left="1020"/>
        <w:jc w:val="left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r w:rsidRPr="004015CC">
        <w:rPr>
          <w:rFonts w:ascii="Consolas" w:eastAsia="宋体" w:hAnsi="Consolas" w:cs="Consolas"/>
          <w:color w:val="333333"/>
          <w:kern w:val="0"/>
          <w:sz w:val="18"/>
          <w:szCs w:val="18"/>
        </w:rPr>
        <w:t>gDefaultServiceManager = new BpServiceManager(new BpBinder(0));  </w:t>
      </w:r>
    </w:p>
    <w:p w:rsidR="004015CC" w:rsidRPr="004015CC" w:rsidRDefault="004015CC" w:rsidP="004015C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90" w:lineRule="atLeast"/>
        <w:jc w:val="left"/>
        <w:rPr>
          <w:rFonts w:ascii="宋体" w:eastAsia="宋体" w:hAnsi="宋体" w:cs="宋体"/>
          <w:vanish/>
          <w:color w:val="333333"/>
          <w:kern w:val="0"/>
          <w:sz w:val="24"/>
          <w:szCs w:val="24"/>
        </w:rPr>
      </w:pPr>
      <w:r w:rsidRPr="004015CC">
        <w:rPr>
          <w:rFonts w:ascii="宋体" w:eastAsia="宋体" w:hAnsi="宋体" w:cs="宋体"/>
          <w:vanish/>
          <w:color w:val="333333"/>
          <w:kern w:val="0"/>
          <w:sz w:val="24"/>
          <w:szCs w:val="24"/>
        </w:rPr>
        <w:t>gDefaultServiceManager = new BpServiceManager(new BpBinder(0));</w:t>
      </w:r>
    </w:p>
    <w:p w:rsidR="004015CC" w:rsidRPr="004015CC" w:rsidRDefault="004015CC" w:rsidP="004015CC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样，</w:t>
      </w:r>
      <w:r w:rsidRPr="009D4DCE">
        <w:rPr>
          <w:rFonts w:ascii="Arial" w:eastAsia="宋体" w:hAnsi="Arial" w:cs="Arial"/>
          <w:color w:val="FF0000"/>
          <w:kern w:val="0"/>
          <w:szCs w:val="21"/>
        </w:rPr>
        <w:t>Service Manager</w:t>
      </w:r>
      <w:r w:rsidRPr="009D4DCE">
        <w:rPr>
          <w:rFonts w:ascii="Arial" w:eastAsia="宋体" w:hAnsi="Arial" w:cs="Arial"/>
          <w:color w:val="FF0000"/>
          <w:kern w:val="0"/>
          <w:szCs w:val="21"/>
        </w:rPr>
        <w:t>远程接口</w:t>
      </w:r>
      <w:r w:rsidR="009D4DCE">
        <w:rPr>
          <w:rFonts w:ascii="Arial" w:eastAsia="宋体" w:hAnsi="Arial" w:cs="Arial" w:hint="eastAsia"/>
          <w:color w:val="FF0000"/>
          <w:kern w:val="0"/>
          <w:szCs w:val="21"/>
        </w:rPr>
        <w:t>（即</w:t>
      </w:r>
      <w:r w:rsidR="009D4DCE">
        <w:rPr>
          <w:rFonts w:ascii="Arial" w:eastAsia="宋体" w:hAnsi="Arial" w:cs="Arial" w:hint="eastAsia"/>
          <w:color w:val="FF0000"/>
          <w:kern w:val="0"/>
          <w:szCs w:val="21"/>
        </w:rPr>
        <w:t>SeviceManager</w:t>
      </w:r>
      <w:r w:rsidR="009D4DCE">
        <w:rPr>
          <w:rFonts w:ascii="Arial" w:eastAsia="宋体" w:hAnsi="Arial" w:cs="Arial" w:hint="eastAsia"/>
          <w:color w:val="FF0000"/>
          <w:kern w:val="0"/>
          <w:szCs w:val="21"/>
        </w:rPr>
        <w:t>代理）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就创建完成了，它本质上是一个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BpService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包含了一个句柄值为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0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引用。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 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Android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系统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机制中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拿到这个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远程接口之后怎么用呢？</w:t>
      </w:r>
    </w:p>
    <w:p w:rsid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  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对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Server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来说，就是调用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IServiceManager::addService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这个接口来和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Binder</w:t>
      </w:r>
      <w:r w:rsidRPr="003235D9">
        <w:rPr>
          <w:rFonts w:ascii="Arial" w:eastAsia="宋体" w:hAnsi="Arial" w:cs="Arial"/>
          <w:color w:val="FF0000"/>
          <w:kern w:val="0"/>
          <w:szCs w:val="21"/>
        </w:rPr>
        <w:t>驱动程序交互了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即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BpServiceManager::addService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。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ServiceManager::addServi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又会调用通过其基类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RefBas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成员函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remo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获得原先创建的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实例，接着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::transac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成员函数。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pBinder::transac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函数中，又会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PCThreadState::transac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成员函数，这里就是最终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驱动程序交互的地方了。回忆一下前面的类图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PCThread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有一个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Porcess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类型的成</w:t>
      </w:r>
      <w:r w:rsidR="00062DEF">
        <w:rPr>
          <w:rFonts w:ascii="Arial" w:eastAsia="宋体" w:hAnsi="Arial" w:cs="Arial" w:hint="eastAsia"/>
          <w:color w:val="333333"/>
          <w:kern w:val="0"/>
          <w:szCs w:val="21"/>
        </w:rPr>
        <w:t>员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变量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Process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有一个成员变量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mDriverFD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，它是设备文件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/dev/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打开文件描述符，因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lastRenderedPageBreak/>
        <w:t>此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PCThreadStat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就相当于间接在拥有了设备文件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/dev/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打开文件描述符，于是，便可以与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驱动程序交互了。</w:t>
      </w:r>
    </w:p>
    <w:p w:rsidR="00C23FBA" w:rsidRDefault="00C23FBA" w:rsidP="00C23FBA">
      <w:pPr>
        <w:widowControl/>
        <w:shd w:val="clear" w:color="auto" w:fill="FFFFFF"/>
        <w:spacing w:before="100" w:beforeAutospacing="1" w:after="100" w:afterAutospacing="1" w:line="390" w:lineRule="atLeast"/>
        <w:jc w:val="center"/>
      </w:pPr>
      <w:r>
        <w:object w:dxaOrig="3173" w:dyaOrig="6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323.05pt" o:ole="">
            <v:imagedata r:id="rId78" o:title=""/>
          </v:shape>
          <o:OLEObject Type="Embed" ProgID="Visio.Drawing.11" ShapeID="_x0000_i1025" DrawAspect="Content" ObjectID="_1445352742" r:id="rId79"/>
        </w:object>
      </w:r>
    </w:p>
    <w:p w:rsidR="00C23FBA" w:rsidRPr="004015CC" w:rsidRDefault="00C23FBA" w:rsidP="00C23FBA">
      <w:pPr>
        <w:widowControl/>
        <w:shd w:val="clear" w:color="auto" w:fill="FFFFFF"/>
        <w:spacing w:before="100" w:beforeAutospacing="1" w:after="100" w:afterAutospacing="1" w:line="390" w:lineRule="atLeast"/>
        <w:jc w:val="center"/>
        <w:rPr>
          <w:rFonts w:ascii="Arial" w:eastAsia="宋体" w:hAnsi="Arial" w:cs="Arial"/>
          <w:color w:val="333333"/>
          <w:kern w:val="0"/>
          <w:szCs w:val="21"/>
        </w:rPr>
      </w:pPr>
      <w:r>
        <w:t>S</w:t>
      </w:r>
      <w:r>
        <w:rPr>
          <w:rFonts w:hint="eastAsia"/>
        </w:rPr>
        <w:t xml:space="preserve">ervice </w:t>
      </w:r>
      <w:r>
        <w:rPr>
          <w:rFonts w:hint="eastAsia"/>
        </w:rPr>
        <w:t>与</w:t>
      </w:r>
      <w:r>
        <w:rPr>
          <w:rFonts w:hint="eastAsia"/>
        </w:rPr>
        <w:t>Binder</w:t>
      </w:r>
      <w:r>
        <w:rPr>
          <w:rFonts w:hint="eastAsia"/>
        </w:rPr>
        <w:t>驱动交互的调用过程</w:t>
      </w:r>
    </w:p>
    <w:p w:rsidR="004015CC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 xml:space="preserve">       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对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Client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来说，就是调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getServi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个接口来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驱动程序交互了。具体过程上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使用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Service Manag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的方法是一样的，这里就不再累述了。</w:t>
      </w:r>
    </w:p>
    <w:p w:rsidR="00B36ED7" w:rsidRPr="004015CC" w:rsidRDefault="004015CC" w:rsidP="004015CC">
      <w:pPr>
        <w:widowControl/>
        <w:shd w:val="clear" w:color="auto" w:fill="FFFFFF"/>
        <w:spacing w:before="100" w:beforeAutospacing="1" w:after="100" w:afterAutospacing="1" w:line="390" w:lineRule="atLeast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4015CC">
        <w:rPr>
          <w:rFonts w:ascii="Arial" w:eastAsia="宋体" w:hAnsi="Arial" w:cs="Arial"/>
          <w:color w:val="333333"/>
          <w:kern w:val="0"/>
          <w:szCs w:val="21"/>
        </w:rPr>
        <w:t>      IServiceManager::addServi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和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IServiceManager::getService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这两个函数的具体实现，在下面两篇文章中，会深入到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驱动程序这一层，进行详细的源代码分析，以便更好地理解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Binder</w:t>
      </w:r>
      <w:r w:rsidRPr="004015CC">
        <w:rPr>
          <w:rFonts w:ascii="Arial" w:eastAsia="宋体" w:hAnsi="Arial" w:cs="Arial"/>
          <w:color w:val="333333"/>
          <w:kern w:val="0"/>
          <w:szCs w:val="21"/>
        </w:rPr>
        <w:t>进程间通信机制，敬请关注。</w:t>
      </w:r>
    </w:p>
    <w:sectPr w:rsidR="00B36ED7" w:rsidRPr="004015CC" w:rsidSect="005C003B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2743" w:rsidRDefault="00C42743" w:rsidP="00C53FA1">
      <w:r>
        <w:separator/>
      </w:r>
    </w:p>
  </w:endnote>
  <w:endnote w:type="continuationSeparator" w:id="0">
    <w:p w:rsidR="00C42743" w:rsidRDefault="00C42743" w:rsidP="00C53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2743" w:rsidRDefault="00C42743" w:rsidP="00C53FA1">
      <w:r>
        <w:separator/>
      </w:r>
    </w:p>
  </w:footnote>
  <w:footnote w:type="continuationSeparator" w:id="0">
    <w:p w:rsidR="00C42743" w:rsidRDefault="00C42743" w:rsidP="00C53F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61AB8"/>
    <w:multiLevelType w:val="multilevel"/>
    <w:tmpl w:val="94E6C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2B0985"/>
    <w:multiLevelType w:val="multilevel"/>
    <w:tmpl w:val="D6DA19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0CA28EA"/>
    <w:multiLevelType w:val="multilevel"/>
    <w:tmpl w:val="B7D042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1B96742"/>
    <w:multiLevelType w:val="multilevel"/>
    <w:tmpl w:val="3752B0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88F3BF9"/>
    <w:multiLevelType w:val="multilevel"/>
    <w:tmpl w:val="E7E6FB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64E06EF"/>
    <w:multiLevelType w:val="multilevel"/>
    <w:tmpl w:val="5224B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1FB0B30"/>
    <w:multiLevelType w:val="multilevel"/>
    <w:tmpl w:val="E362A5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207366C"/>
    <w:multiLevelType w:val="multilevel"/>
    <w:tmpl w:val="FAE24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6737F08"/>
    <w:multiLevelType w:val="multilevel"/>
    <w:tmpl w:val="59D6F9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CED73C6"/>
    <w:multiLevelType w:val="multilevel"/>
    <w:tmpl w:val="95B817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0EC2E11"/>
    <w:multiLevelType w:val="multilevel"/>
    <w:tmpl w:val="01187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63712691"/>
    <w:multiLevelType w:val="multilevel"/>
    <w:tmpl w:val="7C9861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5BF23C1"/>
    <w:multiLevelType w:val="multilevel"/>
    <w:tmpl w:val="DCF660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2020286"/>
    <w:multiLevelType w:val="multilevel"/>
    <w:tmpl w:val="DB82C5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6FD1DE3"/>
    <w:multiLevelType w:val="multilevel"/>
    <w:tmpl w:val="7EC820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F0114D3"/>
    <w:multiLevelType w:val="multilevel"/>
    <w:tmpl w:val="3B5E1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9"/>
  </w:num>
  <w:num w:numId="3">
    <w:abstractNumId w:val="4"/>
  </w:num>
  <w:num w:numId="4">
    <w:abstractNumId w:val="0"/>
  </w:num>
  <w:num w:numId="5">
    <w:abstractNumId w:val="7"/>
  </w:num>
  <w:num w:numId="6">
    <w:abstractNumId w:val="6"/>
  </w:num>
  <w:num w:numId="7">
    <w:abstractNumId w:val="3"/>
  </w:num>
  <w:num w:numId="8">
    <w:abstractNumId w:val="11"/>
  </w:num>
  <w:num w:numId="9">
    <w:abstractNumId w:val="12"/>
  </w:num>
  <w:num w:numId="10">
    <w:abstractNumId w:val="8"/>
  </w:num>
  <w:num w:numId="11">
    <w:abstractNumId w:val="5"/>
  </w:num>
  <w:num w:numId="12">
    <w:abstractNumId w:val="14"/>
  </w:num>
  <w:num w:numId="13">
    <w:abstractNumId w:val="15"/>
  </w:num>
  <w:num w:numId="14">
    <w:abstractNumId w:val="1"/>
  </w:num>
  <w:num w:numId="15">
    <w:abstractNumId w:val="1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771F"/>
    <w:rsid w:val="00062DEF"/>
    <w:rsid w:val="0029771F"/>
    <w:rsid w:val="003235D9"/>
    <w:rsid w:val="004015CC"/>
    <w:rsid w:val="00454DD2"/>
    <w:rsid w:val="004909D5"/>
    <w:rsid w:val="005C003B"/>
    <w:rsid w:val="00750CED"/>
    <w:rsid w:val="009D1B1C"/>
    <w:rsid w:val="009D4DCE"/>
    <w:rsid w:val="00A82B1A"/>
    <w:rsid w:val="00AF2B8D"/>
    <w:rsid w:val="00B36ED7"/>
    <w:rsid w:val="00C23FBA"/>
    <w:rsid w:val="00C42743"/>
    <w:rsid w:val="00C53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3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3F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3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3F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53F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53FA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3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3F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3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3F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53F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53F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771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0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500987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993682996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54400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01103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305224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452062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272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714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964280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30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306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0006701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744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3665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570863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019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718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565139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221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7009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150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4307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444495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07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652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8514860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365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6444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5089720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593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4606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134392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067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113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8100044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62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532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0916672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459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279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901789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21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71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7898433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88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58959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6362084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154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2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7439173">
                                  <w:marLeft w:val="0"/>
                                  <w:marRight w:val="0"/>
                                  <w:marTop w:val="270"/>
                                  <w:marBottom w:val="27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030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681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log.csdn.net/luoshengyang/article/details/6627260" TargetMode="External"/><Relationship Id="rId18" Type="http://schemas.openxmlformats.org/officeDocument/2006/relationships/hyperlink" Target="http://blog.csdn.net/luoshengyang/article/details/6627260" TargetMode="External"/><Relationship Id="rId26" Type="http://schemas.openxmlformats.org/officeDocument/2006/relationships/hyperlink" Target="http://blog.csdn.net/luoshengyang/article/details/6627260" TargetMode="External"/><Relationship Id="rId39" Type="http://schemas.openxmlformats.org/officeDocument/2006/relationships/hyperlink" Target="http://blog.csdn.net/luoshengyang/article/details/6627260" TargetMode="External"/><Relationship Id="rId21" Type="http://schemas.openxmlformats.org/officeDocument/2006/relationships/hyperlink" Target="http://blog.csdn.net/luoshengyang/article/details/6627260" TargetMode="External"/><Relationship Id="rId34" Type="http://schemas.openxmlformats.org/officeDocument/2006/relationships/hyperlink" Target="http://blog.csdn.net/luoshengyang/article/details/6627260" TargetMode="External"/><Relationship Id="rId42" Type="http://schemas.openxmlformats.org/officeDocument/2006/relationships/hyperlink" Target="http://blog.csdn.net/luoshengyang/article/details/6627260" TargetMode="External"/><Relationship Id="rId47" Type="http://schemas.openxmlformats.org/officeDocument/2006/relationships/hyperlink" Target="http://blog.csdn.net/luoshengyang/article/details/6627260" TargetMode="External"/><Relationship Id="rId50" Type="http://schemas.openxmlformats.org/officeDocument/2006/relationships/hyperlink" Target="http://blog.csdn.net/luoshengyang/article/details/6627260" TargetMode="External"/><Relationship Id="rId55" Type="http://schemas.openxmlformats.org/officeDocument/2006/relationships/hyperlink" Target="http://blog.csdn.net/luoshengyang/article/details/6627260" TargetMode="External"/><Relationship Id="rId63" Type="http://schemas.openxmlformats.org/officeDocument/2006/relationships/hyperlink" Target="http://blog.csdn.net/luoshengyang/article/details/6627260" TargetMode="External"/><Relationship Id="rId68" Type="http://schemas.openxmlformats.org/officeDocument/2006/relationships/hyperlink" Target="http://blog.csdn.net/luoshengyang/article/details/6627260" TargetMode="External"/><Relationship Id="rId76" Type="http://schemas.openxmlformats.org/officeDocument/2006/relationships/hyperlink" Target="http://blog.csdn.net/luoshengyang/article/details/6627260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blog.csdn.net/luoshengyang/article/details/6627260" TargetMode="External"/><Relationship Id="rId2" Type="http://schemas.openxmlformats.org/officeDocument/2006/relationships/styles" Target="styles.xml"/><Relationship Id="rId16" Type="http://schemas.openxmlformats.org/officeDocument/2006/relationships/hyperlink" Target="http://blog.csdn.net/luoshengyang/article/details/6627260" TargetMode="External"/><Relationship Id="rId29" Type="http://schemas.openxmlformats.org/officeDocument/2006/relationships/hyperlink" Target="http://blog.csdn.net/luoshengyang/article/details/6627260" TargetMode="External"/><Relationship Id="rId11" Type="http://schemas.openxmlformats.org/officeDocument/2006/relationships/hyperlink" Target="http://blog.csdn.net/luoshengyang/article/details/6627260" TargetMode="External"/><Relationship Id="rId24" Type="http://schemas.openxmlformats.org/officeDocument/2006/relationships/hyperlink" Target="http://www.cnblogs.com/innost/archive/2011/01/09/1931456.html" TargetMode="External"/><Relationship Id="rId32" Type="http://schemas.openxmlformats.org/officeDocument/2006/relationships/hyperlink" Target="http://blog.csdn.net/luoshengyang/article/details/6627260" TargetMode="External"/><Relationship Id="rId37" Type="http://schemas.openxmlformats.org/officeDocument/2006/relationships/hyperlink" Target="http://blog.csdn.net/luoshengyang/article/details/6627260" TargetMode="External"/><Relationship Id="rId40" Type="http://schemas.openxmlformats.org/officeDocument/2006/relationships/hyperlink" Target="http://blog.csdn.net/luoshengyang/article/details/6627260" TargetMode="External"/><Relationship Id="rId45" Type="http://schemas.openxmlformats.org/officeDocument/2006/relationships/hyperlink" Target="http://blog.csdn.net/luoshengyang/article/details/6627260" TargetMode="External"/><Relationship Id="rId53" Type="http://schemas.openxmlformats.org/officeDocument/2006/relationships/hyperlink" Target="http://blog.csdn.net/luoshengyang/article/details/6627260" TargetMode="External"/><Relationship Id="rId58" Type="http://schemas.openxmlformats.org/officeDocument/2006/relationships/hyperlink" Target="http://blog.csdn.net/luoshengyang/article/details/6627260" TargetMode="External"/><Relationship Id="rId66" Type="http://schemas.openxmlformats.org/officeDocument/2006/relationships/hyperlink" Target="http://blog.csdn.net/luoshengyang/article/details/6627260" TargetMode="External"/><Relationship Id="rId74" Type="http://schemas.openxmlformats.org/officeDocument/2006/relationships/hyperlink" Target="http://blog.csdn.net/luoshengyang/article/details/6627260" TargetMode="External"/><Relationship Id="rId79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61" Type="http://schemas.openxmlformats.org/officeDocument/2006/relationships/hyperlink" Target="http://blog.csdn.net/luoshengyang/article/details/6627260" TargetMode="External"/><Relationship Id="rId10" Type="http://schemas.openxmlformats.org/officeDocument/2006/relationships/hyperlink" Target="http://www.cnblogs.com/innost/archive/2011/01/09/1931456.html" TargetMode="External"/><Relationship Id="rId19" Type="http://schemas.openxmlformats.org/officeDocument/2006/relationships/hyperlink" Target="http://blog.csdn.net/luoshengyang/article/details/6627260" TargetMode="External"/><Relationship Id="rId31" Type="http://schemas.openxmlformats.org/officeDocument/2006/relationships/hyperlink" Target="http://blog.csdn.net/luoshengyang/article/details/6627260" TargetMode="External"/><Relationship Id="rId44" Type="http://schemas.openxmlformats.org/officeDocument/2006/relationships/hyperlink" Target="http://blog.csdn.net/luoshengyang/article/details/6627260" TargetMode="External"/><Relationship Id="rId52" Type="http://schemas.openxmlformats.org/officeDocument/2006/relationships/hyperlink" Target="http://blog.csdn.net/luoshengyang/article/details/6627260" TargetMode="External"/><Relationship Id="rId60" Type="http://schemas.openxmlformats.org/officeDocument/2006/relationships/hyperlink" Target="http://blog.csdn.net/luoshengyang/article/details/6627260" TargetMode="External"/><Relationship Id="rId65" Type="http://schemas.openxmlformats.org/officeDocument/2006/relationships/hyperlink" Target="http://blog.csdn.net/luoshengyang/article/details/6627260" TargetMode="External"/><Relationship Id="rId73" Type="http://schemas.openxmlformats.org/officeDocument/2006/relationships/hyperlink" Target="http://blog.csdn.net/luoshengyang/article/details/6627260" TargetMode="External"/><Relationship Id="rId78" Type="http://schemas.openxmlformats.org/officeDocument/2006/relationships/image" Target="media/image2.emf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blog.csdn.net/luoshengyang/article/details/6618363" TargetMode="External"/><Relationship Id="rId14" Type="http://schemas.openxmlformats.org/officeDocument/2006/relationships/hyperlink" Target="http://blog.csdn.net/luoshengyang/article/details/6627260" TargetMode="External"/><Relationship Id="rId22" Type="http://schemas.openxmlformats.org/officeDocument/2006/relationships/hyperlink" Target="http://blog.csdn.net/luoshengyang/article/details/6627260" TargetMode="External"/><Relationship Id="rId27" Type="http://schemas.openxmlformats.org/officeDocument/2006/relationships/hyperlink" Target="http://blog.csdn.net/luoshengyang/article/details/6627260" TargetMode="External"/><Relationship Id="rId30" Type="http://schemas.openxmlformats.org/officeDocument/2006/relationships/hyperlink" Target="http://blog.csdn.net/luoshengyang/article/details/6627260" TargetMode="External"/><Relationship Id="rId35" Type="http://schemas.openxmlformats.org/officeDocument/2006/relationships/hyperlink" Target="http://blog.csdn.net/luoshengyang/article/details/6627260" TargetMode="External"/><Relationship Id="rId43" Type="http://schemas.openxmlformats.org/officeDocument/2006/relationships/hyperlink" Target="http://blog.csdn.net/luoshengyang/article/details/6627260" TargetMode="External"/><Relationship Id="rId48" Type="http://schemas.openxmlformats.org/officeDocument/2006/relationships/hyperlink" Target="http://blog.csdn.net/luoshengyang/article/details/6627260" TargetMode="External"/><Relationship Id="rId56" Type="http://schemas.openxmlformats.org/officeDocument/2006/relationships/hyperlink" Target="http://blog.csdn.net/luoshengyang/article/details/6627260" TargetMode="External"/><Relationship Id="rId64" Type="http://schemas.openxmlformats.org/officeDocument/2006/relationships/hyperlink" Target="http://blog.csdn.net/luoshengyang/article/details/6627260" TargetMode="External"/><Relationship Id="rId69" Type="http://schemas.openxmlformats.org/officeDocument/2006/relationships/hyperlink" Target="http://blog.csdn.net/luoshengyang/article/details/6627260" TargetMode="External"/><Relationship Id="rId77" Type="http://schemas.openxmlformats.org/officeDocument/2006/relationships/hyperlink" Target="http://blog.csdn.net/luoshengyang/article/details/6627260" TargetMode="External"/><Relationship Id="rId8" Type="http://schemas.openxmlformats.org/officeDocument/2006/relationships/hyperlink" Target="http://blog.csdn.net/luoshengyang/article/details/6621566" TargetMode="External"/><Relationship Id="rId51" Type="http://schemas.openxmlformats.org/officeDocument/2006/relationships/hyperlink" Target="http://blog.csdn.net/luoshengyang/article/details/6627260" TargetMode="External"/><Relationship Id="rId72" Type="http://schemas.openxmlformats.org/officeDocument/2006/relationships/hyperlink" Target="http://blog.csdn.net/luoshengyang/article/details/6627260" TargetMode="External"/><Relationship Id="rId80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hyperlink" Target="http://blog.csdn.net/luoshengyang/article/details/6627260" TargetMode="External"/><Relationship Id="rId17" Type="http://schemas.openxmlformats.org/officeDocument/2006/relationships/hyperlink" Target="http://blog.csdn.net/luoshengyang/article/details/6627260" TargetMode="External"/><Relationship Id="rId25" Type="http://schemas.openxmlformats.org/officeDocument/2006/relationships/hyperlink" Target="http://blog.csdn.net/luoshengyang/article/details/6627260" TargetMode="External"/><Relationship Id="rId33" Type="http://schemas.openxmlformats.org/officeDocument/2006/relationships/hyperlink" Target="http://www.cnblogs.com/innost/archive/2011/01/09/1931456.html" TargetMode="External"/><Relationship Id="rId38" Type="http://schemas.openxmlformats.org/officeDocument/2006/relationships/hyperlink" Target="http://blog.csdn.net/luoshengyang/article/details/6627260" TargetMode="External"/><Relationship Id="rId46" Type="http://schemas.openxmlformats.org/officeDocument/2006/relationships/hyperlink" Target="http://blog.csdn.net/luoshengyang/article/details/6627260" TargetMode="External"/><Relationship Id="rId59" Type="http://schemas.openxmlformats.org/officeDocument/2006/relationships/hyperlink" Target="http://blog.csdn.net/luoshengyang/article/details/6627260" TargetMode="External"/><Relationship Id="rId67" Type="http://schemas.openxmlformats.org/officeDocument/2006/relationships/hyperlink" Target="http://blog.csdn.net/luoshengyang/article/details/6627260" TargetMode="External"/><Relationship Id="rId20" Type="http://schemas.openxmlformats.org/officeDocument/2006/relationships/hyperlink" Target="http://blog.csdn.net/luoshengyang/article/details/6627260" TargetMode="External"/><Relationship Id="rId41" Type="http://schemas.openxmlformats.org/officeDocument/2006/relationships/hyperlink" Target="http://blog.csdn.net/luoshengyang/article/details/6627260" TargetMode="External"/><Relationship Id="rId54" Type="http://schemas.openxmlformats.org/officeDocument/2006/relationships/hyperlink" Target="http://blog.csdn.net/luoshengyang/article/details/6627260" TargetMode="External"/><Relationship Id="rId62" Type="http://schemas.openxmlformats.org/officeDocument/2006/relationships/hyperlink" Target="http://blog.csdn.net/luoshengyang/article/details/6627260" TargetMode="External"/><Relationship Id="rId70" Type="http://schemas.openxmlformats.org/officeDocument/2006/relationships/hyperlink" Target="http://blog.csdn.net/luoshengyang/article/details/6627260" TargetMode="External"/><Relationship Id="rId75" Type="http://schemas.openxmlformats.org/officeDocument/2006/relationships/hyperlink" Target="http://blog.csdn.net/luoshengyang/article/details/6627260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http://blog.csdn.net/luoshengyang/article/details/6627260" TargetMode="External"/><Relationship Id="rId23" Type="http://schemas.openxmlformats.org/officeDocument/2006/relationships/image" Target="media/image1.jpeg"/><Relationship Id="rId28" Type="http://schemas.openxmlformats.org/officeDocument/2006/relationships/hyperlink" Target="http://blog.csdn.net/luoshengyang/article/details/6627260" TargetMode="External"/><Relationship Id="rId36" Type="http://schemas.openxmlformats.org/officeDocument/2006/relationships/hyperlink" Target="http://blog.csdn.net/luoshengyang/article/details/6627260" TargetMode="External"/><Relationship Id="rId49" Type="http://schemas.openxmlformats.org/officeDocument/2006/relationships/hyperlink" Target="http://blog.csdn.net/luoshengyang/article/details/6627260" TargetMode="External"/><Relationship Id="rId57" Type="http://schemas.openxmlformats.org/officeDocument/2006/relationships/hyperlink" Target="http://blog.csdn.net/luoshengyang/article/details/662726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8</Pages>
  <Words>2945</Words>
  <Characters>16789</Characters>
  <Application>Microsoft Office Word</Application>
  <DocSecurity>0</DocSecurity>
  <Lines>139</Lines>
  <Paragraphs>39</Paragraphs>
  <ScaleCrop>false</ScaleCrop>
  <Company/>
  <LinksUpToDate>false</LinksUpToDate>
  <CharactersWithSpaces>19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le</dc:creator>
  <cp:keywords/>
  <dc:description/>
  <cp:lastModifiedBy>Zale</cp:lastModifiedBy>
  <cp:revision>11</cp:revision>
  <dcterms:created xsi:type="dcterms:W3CDTF">2013-10-08T11:27:00Z</dcterms:created>
  <dcterms:modified xsi:type="dcterms:W3CDTF">2013-11-07T10:06:00Z</dcterms:modified>
</cp:coreProperties>
</file>